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25"/>
  </p:notesMasterIdLst>
  <p:sldIdLst>
    <p:sldId id="256" r:id="rId2"/>
    <p:sldId id="257" r:id="rId3"/>
    <p:sldId id="258" r:id="rId4"/>
    <p:sldId id="259" r:id="rId5"/>
    <p:sldId id="262" r:id="rId6"/>
    <p:sldId id="263" r:id="rId7"/>
    <p:sldId id="268" r:id="rId8"/>
    <p:sldId id="265" r:id="rId9"/>
    <p:sldId id="269" r:id="rId10"/>
    <p:sldId id="270" r:id="rId11"/>
    <p:sldId id="279" r:id="rId12"/>
    <p:sldId id="280" r:id="rId13"/>
    <p:sldId id="281" r:id="rId14"/>
    <p:sldId id="271" r:id="rId15"/>
    <p:sldId id="272" r:id="rId16"/>
    <p:sldId id="273" r:id="rId17"/>
    <p:sldId id="274" r:id="rId18"/>
    <p:sldId id="284" r:id="rId19"/>
    <p:sldId id="285" r:id="rId20"/>
    <p:sldId id="275" r:id="rId21"/>
    <p:sldId id="277" r:id="rId22"/>
    <p:sldId id="278" r:id="rId23"/>
    <p:sldId id="276" r:id="rId24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95" autoAdjust="0"/>
    <p:restoredTop sz="94660"/>
  </p:normalViewPr>
  <p:slideViewPr>
    <p:cSldViewPr snapToGrid="0">
      <p:cViewPr>
        <p:scale>
          <a:sx n="50" d="100"/>
          <a:sy n="50" d="100"/>
        </p:scale>
        <p:origin x="1284" y="36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2C50A7B-34F3-41E5-9844-454C608440E7}" type="datetimeFigureOut">
              <a:rPr lang="en-US" smtClean="0"/>
              <a:t>2/24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6F511B9-6970-43EA-BA43-7442D542615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294284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511B9-6970-43EA-BA43-7442D5426158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605423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ltGray">
          <a:xfrm>
            <a:off x="1" y="0"/>
            <a:ext cx="12191999" cy="513543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3355848"/>
            <a:ext cx="10769600" cy="1673352"/>
          </a:xfrm>
        </p:spPr>
        <p:txBody>
          <a:bodyPr vert="horz" lIns="91440" tIns="0" rIns="45720" bIns="0" rtlCol="0" anchor="t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1828800"/>
            <a:ext cx="107696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191B51-6C49-4BCD-A5F5-66D067295390}" type="datetimeFigureOut">
              <a:rPr lang="en-US" smtClean="0"/>
              <a:pPr/>
              <a:t>2/24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C5D247-37E5-4813-9FBD-FE0763410D9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Rectangle 9"/>
          <p:cNvSpPr/>
          <p:nvPr/>
        </p:nvSpPr>
        <p:spPr bwMode="invGray">
          <a:xfrm>
            <a:off x="0" y="5128334"/>
            <a:ext cx="12192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191B51-6C49-4BCD-A5F5-66D067295390}" type="datetimeFigureOut">
              <a:rPr lang="en-US" smtClean="0"/>
              <a:pPr/>
              <a:t>2/24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C5D247-37E5-4813-9FBD-FE0763410D9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invGray">
          <a:xfrm>
            <a:off x="8798560" y="0"/>
            <a:ext cx="6096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8" name="Rectangle 7"/>
          <p:cNvSpPr/>
          <p:nvPr/>
        </p:nvSpPr>
        <p:spPr bwMode="ltGray">
          <a:xfrm>
            <a:off x="8863584" y="0"/>
            <a:ext cx="3352801" cy="68580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042400" y="274641"/>
            <a:ext cx="2540000" cy="5851525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304801"/>
            <a:ext cx="8026400" cy="5851525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191B51-6C49-4BCD-A5F5-66D067295390}" type="datetimeFigureOut">
              <a:rPr lang="en-US" smtClean="0"/>
              <a:pPr/>
              <a:t>2/24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520796" y="6377460"/>
            <a:ext cx="5115205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C5D247-37E5-4813-9FBD-FE0763410D9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55448"/>
            <a:ext cx="10972800" cy="1252728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191B51-6C49-4BCD-A5F5-66D067295390}" type="datetimeFigureOut">
              <a:rPr lang="en-US" smtClean="0"/>
              <a:pPr/>
              <a:t>2/24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C5D247-37E5-4813-9FBD-FE0763410D9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ltGray">
          <a:xfrm>
            <a:off x="0" y="1"/>
            <a:ext cx="12192000" cy="260252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2" name="Rectangle 11"/>
          <p:cNvSpPr/>
          <p:nvPr/>
        </p:nvSpPr>
        <p:spPr bwMode="invGray">
          <a:xfrm>
            <a:off x="0" y="2602520"/>
            <a:ext cx="12192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99744" y="118872"/>
            <a:ext cx="10684256" cy="1636776"/>
          </a:xfrm>
        </p:spPr>
        <p:txBody>
          <a:bodyPr vert="horz" lIns="91440" tIns="0" rIns="91440" bIns="0" rtlCol="0" anchor="b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lvl1pPr algn="l">
              <a:defRPr sz="4700" b="1" cap="none" baseline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87552" y="1828800"/>
            <a:ext cx="10696448" cy="685800"/>
          </a:xfrm>
        </p:spPr>
        <p:txBody>
          <a:bodyPr lIns="146304" tIns="0" rIns="45720" bIns="0" anchor="t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191B51-6C49-4BCD-A5F5-66D067295390}" type="datetimeFigureOut">
              <a:rPr lang="en-US" smtClean="0"/>
              <a:pPr/>
              <a:t>2/24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C5D247-37E5-4813-9FBD-FE0763410D9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773936"/>
            <a:ext cx="5384800" cy="4623816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773936"/>
            <a:ext cx="5384800" cy="46238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191B51-6C49-4BCD-A5F5-66D067295390}" type="datetimeFigureOut">
              <a:rPr lang="en-US" smtClean="0"/>
              <a:pPr/>
              <a:t>2/24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C5D247-37E5-4813-9FBD-FE0763410D9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98988"/>
            <a:ext cx="5386917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449512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698988"/>
            <a:ext cx="5389033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449512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191B51-6C49-4BCD-A5F5-66D067295390}" type="datetimeFigureOut">
              <a:rPr lang="en-US" smtClean="0"/>
              <a:pPr/>
              <a:t>2/24/20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C5D247-37E5-4813-9FBD-FE0763410D9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191B51-6C49-4BCD-A5F5-66D067295390}" type="datetimeFigureOut">
              <a:rPr lang="en-US" smtClean="0"/>
              <a:pPr/>
              <a:t>2/24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C5D247-37E5-4813-9FBD-FE0763410D9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191B51-6C49-4BCD-A5F5-66D067295390}" type="datetimeFigureOut">
              <a:rPr lang="en-US" smtClean="0"/>
              <a:pPr/>
              <a:t>2/24/20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C5D247-37E5-4813-9FBD-FE0763410D9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3784" y="152400"/>
            <a:ext cx="3364992" cy="978408"/>
          </a:xfrm>
        </p:spPr>
        <p:txBody>
          <a:bodyPr vert="horz" lIns="73152" rIns="45720" bIns="0" rtlCol="0" anchor="b">
            <a:normAutofit/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25837" y="1743134"/>
            <a:ext cx="7894188" cy="45588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23784" y="1730018"/>
            <a:ext cx="329184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191B51-6C49-4BCD-A5F5-66D067295390}" type="datetimeFigureOut">
              <a:rPr lang="en-US" smtClean="0"/>
              <a:pPr/>
              <a:t>2/24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C5D247-37E5-4813-9FBD-FE0763410D9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2" name="Rectangle 11"/>
          <p:cNvSpPr/>
          <p:nvPr/>
        </p:nvSpPr>
        <p:spPr bwMode="invGray">
          <a:xfrm>
            <a:off x="3807649" y="0"/>
            <a:ext cx="60960" cy="145389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 bwMode="invGray">
          <a:xfrm>
            <a:off x="3807649" y="0"/>
            <a:ext cx="60960" cy="1453896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9456" y="155448"/>
            <a:ext cx="3366867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71741" y="1484808"/>
            <a:ext cx="8329863" cy="5373192"/>
          </a:xfrm>
          <a:solidFill>
            <a:schemeClr val="bg2">
              <a:shade val="75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  <a:extLst/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19456" y="1728216"/>
            <a:ext cx="329184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219456" y="1170432"/>
            <a:ext cx="3364992" cy="201168"/>
          </a:xfrm>
        </p:spPr>
        <p:txBody>
          <a:bodyPr/>
          <a:lstStyle/>
          <a:p>
            <a:fld id="{55191B51-6C49-4BCD-A5F5-66D067295390}" type="datetimeFigureOut">
              <a:rPr lang="en-US" smtClean="0"/>
              <a:pPr/>
              <a:t>2/24/2025</a:t>
            </a:fld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3807649" y="0"/>
            <a:ext cx="6096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Rectangle 8"/>
          <p:cNvSpPr/>
          <p:nvPr/>
        </p:nvSpPr>
        <p:spPr bwMode="invGray">
          <a:xfrm>
            <a:off x="3807649" y="0"/>
            <a:ext cx="60960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047744" y="1170432"/>
            <a:ext cx="6925056" cy="201168"/>
          </a:xfrm>
        </p:spPr>
        <p:txBody>
          <a:bodyPr/>
          <a:lstStyle>
            <a:lvl1pPr>
              <a:defRPr>
                <a:solidFill>
                  <a:schemeClr val="bg1">
                    <a:shade val="5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1119104" y="1170432"/>
            <a:ext cx="978485" cy="201168"/>
          </a:xfrm>
        </p:spPr>
        <p:txBody>
          <a:bodyPr/>
          <a:lstStyle/>
          <a:p>
            <a:fld id="{2DC5D247-37E5-4813-9FBD-FE0763410D97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 bwMode="invGray">
          <a:xfrm>
            <a:off x="0" y="1435895"/>
            <a:ext cx="12192000" cy="4572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7" name="Rectangle 6"/>
          <p:cNvSpPr/>
          <p:nvPr/>
        </p:nvSpPr>
        <p:spPr bwMode="ltGray">
          <a:xfrm>
            <a:off x="1" y="1"/>
            <a:ext cx="12191999" cy="143373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152400"/>
            <a:ext cx="10972800" cy="1251062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775192"/>
            <a:ext cx="10972800" cy="4625609"/>
          </a:xfrm>
          <a:prstGeom prst="rect">
            <a:avLst/>
          </a:prstGeom>
        </p:spPr>
        <p:txBody>
          <a:bodyPr vert="horz" lIns="54864" tIns="91440" rtlCol="0"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600" y="6476999"/>
            <a:ext cx="2844800" cy="274320"/>
          </a:xfrm>
          <a:prstGeom prst="rect">
            <a:avLst/>
          </a:prstGeom>
        </p:spPr>
        <p:txBody>
          <a:bodyPr vert="horz" lIns="109728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fld id="{55191B51-6C49-4BCD-A5F5-66D067295390}" type="datetimeFigureOut">
              <a:rPr lang="en-US" smtClean="0"/>
              <a:pPr/>
              <a:t>2/24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520796" y="6476999"/>
            <a:ext cx="7343625" cy="274320"/>
          </a:xfrm>
          <a:prstGeom prst="rect">
            <a:avLst/>
          </a:prstGeom>
        </p:spPr>
        <p:txBody>
          <a:bodyPr vert="horz" lIns="45720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939195" y="6476999"/>
            <a:ext cx="978485" cy="274320"/>
          </a:xfrm>
          <a:prstGeom prst="rect">
            <a:avLst/>
          </a:prstGeom>
        </p:spPr>
        <p:txBody>
          <a:bodyPr vert="horz" bIns="0" rtlCol="0" anchor="b"/>
          <a:lstStyle>
            <a:lvl1pPr algn="r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fld id="{2DC5D247-37E5-4813-9FBD-FE0763410D97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rtl="0" eaLnBrk="1" latinLnBrk="0" hangingPunct="1">
        <a:spcBef>
          <a:spcPct val="0"/>
        </a:spcBef>
        <a:buNone/>
        <a:defRPr kumimoji="0" sz="4500" b="1" kern="1200">
          <a:solidFill>
            <a:schemeClr val="accent1">
              <a:satMod val="150000"/>
            </a:schemeClr>
          </a:solidFill>
          <a:effectLst/>
          <a:latin typeface="+mj-lt"/>
          <a:ea typeface="+mj-ea"/>
          <a:cs typeface="+mj-cs"/>
        </a:defRPr>
      </a:lvl1pPr>
      <a:extLst/>
    </p:titleStyle>
    <p:bodyStyle>
      <a:lvl1pPr marL="438912" indent="-320040" algn="l" rtl="0" eaLnBrk="1" latinLnBrk="0" hangingPunct="1">
        <a:spcBef>
          <a:spcPts val="0"/>
        </a:spcBef>
        <a:buClr>
          <a:schemeClr val="accent1"/>
        </a:buClr>
        <a:buSzPct val="80000"/>
        <a:buFont typeface="Wingdings 2"/>
        <a:buChar char="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31520" indent="-274320" algn="l" rtl="0" eaLnBrk="1" latinLnBrk="0" hangingPunct="1">
        <a:spcBef>
          <a:spcPct val="20000"/>
        </a:spcBef>
        <a:buClr>
          <a:schemeClr val="accent2"/>
        </a:buClr>
        <a:buSzPct val="90000"/>
        <a:buFont typeface="Wingdings"/>
        <a:buChar char="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96696" indent="-228600" algn="l" rtl="0" eaLnBrk="1" latinLnBrk="0" hangingPunct="1">
        <a:spcBef>
          <a:spcPct val="20000"/>
        </a:spcBef>
        <a:buClr>
          <a:schemeClr val="accent3"/>
        </a:buClr>
        <a:buFont typeface="Arial"/>
        <a:buChar char="▪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16152" indent="-182880" algn="l" rtl="0" eaLnBrk="1" latinLnBrk="0" hangingPunct="1">
        <a:spcBef>
          <a:spcPct val="20000"/>
        </a:spcBef>
        <a:buClr>
          <a:schemeClr val="accent4"/>
        </a:buClr>
        <a:buFont typeface="Arial"/>
        <a:buChar char="▪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26464" indent="-182880" algn="l" rtl="0" eaLnBrk="1" latinLnBrk="0" hangingPunct="1">
        <a:spcBef>
          <a:spcPct val="20000"/>
        </a:spcBef>
        <a:buClr>
          <a:schemeClr val="accent5"/>
        </a:buClr>
        <a:buFont typeface="Wingdings 3"/>
        <a:buChar char=""/>
        <a:defRPr kumimoji="0" lang="en-US" sz="2000" kern="1200" smtClean="0">
          <a:solidFill>
            <a:schemeClr val="tx1"/>
          </a:solidFill>
          <a:latin typeface="+mn-lt"/>
          <a:ea typeface="+mn-ea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0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1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2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6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4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="" xmlns:a16="http://schemas.microsoft.com/office/drawing/2014/main" id="{18D3670F-2C51-2594-124E-B2F5A9587ED5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621909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426EA516-CAD0-4C10-A26F-7309774775B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D262DF23-ECE3-89A8-FB21-3686F019760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02565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>
                <a:latin typeface="Arial" panose="020B0604020202020204" pitchFamily="34" charset="0"/>
                <a:cs typeface="Arial" panose="020B0604020202020204" pitchFamily="34" charset="0"/>
              </a:rPr>
              <a:t>SEQUENCE DAIGRAMS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 flipV="1">
            <a:off x="-466597" y="1434495"/>
            <a:ext cx="1217886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8299829"/>
              </p:ext>
            </p:extLst>
          </p:nvPr>
        </p:nvGraphicFramePr>
        <p:xfrm>
          <a:off x="919480" y="1209041"/>
          <a:ext cx="10337800" cy="59232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0" r:id="rId3" imgW="11526946" imgH="13110998" progId="Visio.Drawing.11">
                  <p:embed/>
                </p:oleObj>
              </mc:Choice>
              <mc:Fallback>
                <p:oleObj r:id="rId3" imgW="11526946" imgH="1311099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9480" y="1209041"/>
                        <a:ext cx="10337800" cy="59232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912118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9658373D-3CE9-4EEA-E2C8-4E6307A5DBC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8E098723-33BE-3AF6-FE66-F560AE079CB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02565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>
                <a:latin typeface="Arial" panose="020B0604020202020204" pitchFamily="34" charset="0"/>
                <a:cs typeface="Arial" panose="020B0604020202020204" pitchFamily="34" charset="0"/>
              </a:rPr>
              <a:t>SEQUENCE DAIGRAMS</a:t>
            </a: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977982" y="569616"/>
            <a:ext cx="1802994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0604440"/>
              </p:ext>
            </p:extLst>
          </p:nvPr>
        </p:nvGraphicFramePr>
        <p:xfrm>
          <a:off x="977982" y="1198880"/>
          <a:ext cx="8780206" cy="59639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6" r:id="rId3" imgW="11415252" imgH="13623772" progId="Visio.Drawing.11">
                  <p:embed/>
                </p:oleObj>
              </mc:Choice>
              <mc:Fallback>
                <p:oleObj r:id="rId3" imgW="11415252" imgH="1362377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7982" y="1198880"/>
                        <a:ext cx="8780206" cy="59639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6510807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F5DC33F2-4592-EAA1-D53C-37744589011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BB621C71-240B-FF1B-4B63-721749E2D4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02565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>
                <a:latin typeface="Arial" panose="020B0604020202020204" pitchFamily="34" charset="0"/>
                <a:cs typeface="Arial" panose="020B0604020202020204" pitchFamily="34" charset="0"/>
              </a:rPr>
              <a:t>SEQUENCE DAIGRAMS</a:t>
            </a:r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6065996"/>
              </p:ext>
            </p:extLst>
          </p:nvPr>
        </p:nvGraphicFramePr>
        <p:xfrm>
          <a:off x="0" y="1181100"/>
          <a:ext cx="10883900" cy="659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8" r:id="rId3" imgW="9792142" imgH="13852372" progId="Visio.Drawing.11">
                  <p:embed/>
                </p:oleObj>
              </mc:Choice>
              <mc:Fallback>
                <p:oleObj r:id="rId3" imgW="9792142" imgH="1385237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181100"/>
                        <a:ext cx="10883900" cy="65913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015601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648C6BA0-5EF0-2DAD-15DA-6F65A76E966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0E2A59DF-D482-21C5-3191-FCF2A95C448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02565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>
                <a:latin typeface="Arial" panose="020B0604020202020204" pitchFamily="34" charset="0"/>
                <a:cs typeface="Arial" panose="020B0604020202020204" pitchFamily="34" charset="0"/>
              </a:rPr>
              <a:t>SEQUENCE DAIGRAMS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-1" y="-1"/>
            <a:ext cx="2512534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9208777"/>
              </p:ext>
            </p:extLst>
          </p:nvPr>
        </p:nvGraphicFramePr>
        <p:xfrm>
          <a:off x="0" y="939800"/>
          <a:ext cx="11645900" cy="637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2" r:id="rId3" imgW="8649241" imgH="9136906" progId="Visio.Drawing.11">
                  <p:embed/>
                </p:oleObj>
              </mc:Choice>
              <mc:Fallback>
                <p:oleObj r:id="rId3" imgW="8649241" imgH="913690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939800"/>
                        <a:ext cx="11645900" cy="6375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5264147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DB4B843B-94E9-2DF0-865F-D784BA0BD0D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84F62103-6422-2A4A-9F9E-C339F4CEE0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8255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>
                <a:latin typeface="Arial" panose="020B0604020202020204" pitchFamily="34" charset="0"/>
                <a:cs typeface="Arial" panose="020B0604020202020204" pitchFamily="34" charset="0"/>
              </a:rPr>
              <a:t>LOGICAL MODEL / CLASS DIAGRAM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-2737031" y="1155700"/>
            <a:ext cx="23338971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0986136"/>
              </p:ext>
            </p:extLst>
          </p:nvPr>
        </p:nvGraphicFramePr>
        <p:xfrm>
          <a:off x="635000" y="876300"/>
          <a:ext cx="11074400" cy="712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5" r:id="rId3" imgW="7294749" imgH="9647314" progId="Visio.Drawing.11">
                  <p:embed/>
                </p:oleObj>
              </mc:Choice>
              <mc:Fallback>
                <p:oleObj r:id="rId3" imgW="7294749" imgH="964731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000" y="876300"/>
                        <a:ext cx="11074400" cy="71247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7052280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58904753-7F5D-8809-F31D-C0C49B6845D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EE2D8F1A-0A1C-A983-E1A7-19F5E417B1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8255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>
                <a:latin typeface="Arial" panose="020B0604020202020204" pitchFamily="34" charset="0"/>
                <a:cs typeface="Arial" panose="020B0604020202020204" pitchFamily="34" charset="0"/>
              </a:rPr>
              <a:t>ENTITY-RELATIONSHIP DIAGRAM</a:t>
            </a: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165099" y="-76200"/>
            <a:ext cx="24670564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3326589"/>
              </p:ext>
            </p:extLst>
          </p:nvPr>
        </p:nvGraphicFramePr>
        <p:xfrm>
          <a:off x="165100" y="1498600"/>
          <a:ext cx="12026900" cy="579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1" r:id="rId4" imgW="7829230" imgH="9702099" progId="Visio.Drawing.11">
                  <p:embed/>
                </p:oleObj>
              </mc:Choice>
              <mc:Fallback>
                <p:oleObj r:id="rId4" imgW="7829230" imgH="970209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100" y="1498600"/>
                        <a:ext cx="12026900" cy="5791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5312304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780B45FA-61D9-ADAB-EA4A-A9CE8A7710C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9F42BF02-11A2-9364-72FE-3DB02BB06B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8255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>
                <a:latin typeface="Arial" panose="020B0604020202020204" pitchFamily="34" charset="0"/>
                <a:cs typeface="Arial" panose="020B0604020202020204" pitchFamily="34" charset="0"/>
              </a:rPr>
              <a:t>DATABASE DIAGRAM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-1" y="0"/>
            <a:ext cx="23784821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1623829"/>
              </p:ext>
            </p:extLst>
          </p:nvPr>
        </p:nvGraphicFramePr>
        <p:xfrm>
          <a:off x="0" y="1663700"/>
          <a:ext cx="11595100" cy="5194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3" r:id="rId3" imgW="7116195" imgH="7675442" progId="Visio.Drawing.11">
                  <p:embed/>
                </p:oleObj>
              </mc:Choice>
              <mc:Fallback>
                <p:oleObj r:id="rId3" imgW="7116195" imgH="767544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663700"/>
                        <a:ext cx="11595100" cy="51943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69379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913FB580-D3F2-45AC-DE5C-1C5330BBD44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BDA7CD93-D9A2-1DF7-ECD5-CFBC9A9A36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8255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>
                <a:latin typeface="Arial" panose="020B0604020202020204" pitchFamily="34" charset="0"/>
                <a:cs typeface="Arial" panose="020B0604020202020204" pitchFamily="34" charset="0"/>
              </a:rPr>
              <a:t>USER INTERFACES</a:t>
            </a:r>
          </a:p>
        </p:txBody>
      </p:sp>
      <p:pic>
        <p:nvPicPr>
          <p:cNvPr id="5" name="Picture 4" descr="C:\Users\fahad\OneDrive\Pictures\Screenshots\Screenshot 2024-07-09 133554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2300" y="1587500"/>
            <a:ext cx="5588000" cy="52705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84376919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913FB580-D3F2-45AC-DE5C-1C5330BBD44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BDA7CD93-D9A2-1DF7-ECD5-CFBC9A9A36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8255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>
                <a:latin typeface="Arial" panose="020B0604020202020204" pitchFamily="34" charset="0"/>
                <a:cs typeface="Arial" panose="020B0604020202020204" pitchFamily="34" charset="0"/>
              </a:rPr>
              <a:t>USER INTERFACES</a:t>
            </a:r>
          </a:p>
        </p:txBody>
      </p:sp>
      <p:pic>
        <p:nvPicPr>
          <p:cNvPr id="5" name="Picture 4"/>
          <p:cNvPicPr/>
          <p:nvPr/>
        </p:nvPicPr>
        <p:blipFill rotWithShape="1">
          <a:blip r:embed="rId2"/>
          <a:srcRect l="-1" t="-1" r="-805" b="25461"/>
          <a:stretch/>
        </p:blipFill>
        <p:spPr bwMode="auto">
          <a:xfrm>
            <a:off x="1854200" y="1651000"/>
            <a:ext cx="8559800" cy="5092700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84376919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913FB580-D3F2-45AC-DE5C-1C5330BBD44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BDA7CD93-D9A2-1DF7-ECD5-CFBC9A9A36C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8255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>
                <a:latin typeface="Arial" panose="020B0604020202020204" pitchFamily="34" charset="0"/>
                <a:cs typeface="Arial" panose="020B0604020202020204" pitchFamily="34" charset="0"/>
              </a:rPr>
              <a:t>USER INTERFACES</a:t>
            </a:r>
          </a:p>
        </p:txBody>
      </p:sp>
      <p:pic>
        <p:nvPicPr>
          <p:cNvPr id="6" name="Picture 5" descr="C:\Users\fahad\OneDrive\Desktop\Screenshot 2024-07-10 221055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1000" y="1435100"/>
            <a:ext cx="8661399" cy="542289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84376919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634496B1-71C8-4D76-EAE1-FE86A88B05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4000" dirty="0" smtClean="0">
                <a:latin typeface="Arial" panose="020B0604020202020204" pitchFamily="34" charset="0"/>
                <a:cs typeface="Arial" panose="020B0604020202020204" pitchFamily="34" charset="0"/>
              </a:rPr>
              <a:t>ONLINE FOOD DELIVEY SYSTEM</a:t>
            </a:r>
            <a:endParaRPr lang="en-US" sz="4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0200" y="1511300"/>
            <a:ext cx="11531600" cy="52323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231897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AA94A68C-78CB-5D42-66BB-F1D2184B264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749C0AAD-9BCB-8B45-594D-F910FCAA55C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8255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>
                <a:latin typeface="Arial" panose="020B0604020202020204" pitchFamily="34" charset="0"/>
                <a:cs typeface="Arial" panose="020B0604020202020204" pitchFamily="34" charset="0"/>
              </a:rPr>
              <a:t>TOOLS BEING USE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D67A251C-6C38-D0B5-57C5-A5CABAE1315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5497" y="1514230"/>
            <a:ext cx="10896600" cy="5153855"/>
          </a:xfrm>
        </p:spPr>
        <p:txBody>
          <a:bodyPr>
            <a:noAutofit/>
          </a:bodyPr>
          <a:lstStyle/>
          <a:p>
            <a:pPr marL="342900" indent="-342900" algn="just">
              <a:buNone/>
            </a:pPr>
            <a:r>
              <a:rPr lang="en-US" sz="1800" b="1" dirty="0">
                <a:latin typeface="Arial" panose="020B0604020202020204" pitchFamily="34" charset="0"/>
                <a:cs typeface="Arial" panose="020B0604020202020204" pitchFamily="34" charset="0"/>
              </a:rPr>
              <a:t>Frontend Development Tools:</a:t>
            </a:r>
          </a:p>
          <a:p>
            <a:pPr marL="0" indent="0" algn="just">
              <a:buNone/>
            </a:pPr>
            <a:endParaRPr lang="en-US" sz="18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 algn="just">
              <a:buNone/>
            </a:pPr>
            <a:r>
              <a:rPr lang="en-US" sz="1800" b="1" dirty="0">
                <a:latin typeface="Times New Roman" pitchFamily="18" charset="0"/>
                <a:cs typeface="Times New Roman" pitchFamily="18" charset="0"/>
              </a:rPr>
              <a:t>      HTML (Hyper Text Markup Language):</a:t>
            </a:r>
            <a:endParaRPr lang="en-US" sz="1800" dirty="0">
              <a:latin typeface="Times New Roman" pitchFamily="18" charset="0"/>
              <a:cs typeface="Times New Roman" pitchFamily="18" charset="0"/>
            </a:endParaRPr>
          </a:p>
          <a:p>
            <a:pPr lvl="1" algn="just"/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HTML will be used for structuring the content of the website. It will define the layout and the basic elements such as forms, buttons, and links needed for user interaction.</a:t>
            </a:r>
          </a:p>
          <a:p>
            <a:pPr marL="0" indent="0" algn="just">
              <a:buNone/>
            </a:pPr>
            <a:r>
              <a:rPr lang="en-US" sz="1800" b="1" dirty="0">
                <a:latin typeface="Times New Roman" pitchFamily="18" charset="0"/>
                <a:cs typeface="Times New Roman" pitchFamily="18" charset="0"/>
              </a:rPr>
              <a:t>      CSS (Cascading Style Sheets):</a:t>
            </a:r>
            <a:endParaRPr lang="en-US" sz="1800" dirty="0">
              <a:latin typeface="Times New Roman" pitchFamily="18" charset="0"/>
              <a:cs typeface="Times New Roman" pitchFamily="18" charset="0"/>
            </a:endParaRPr>
          </a:p>
          <a:p>
            <a:pPr lvl="1" algn="just"/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CSS will be used to style the user interface, ensuring the website is visually appealing, responsive, and user-friendly. It will handle the layout, colors, fonts, and overall presentation of the site.</a:t>
            </a:r>
          </a:p>
          <a:p>
            <a:pPr marL="0" indent="0" algn="just">
              <a:buNone/>
            </a:pPr>
            <a:r>
              <a:rPr lang="en-US" sz="1800" b="1" dirty="0">
                <a:latin typeface="Times New Roman" pitchFamily="18" charset="0"/>
                <a:cs typeface="Times New Roman" pitchFamily="18" charset="0"/>
              </a:rPr>
              <a:t>      JavaScript:</a:t>
            </a:r>
            <a:endParaRPr lang="en-US" sz="1800" dirty="0">
              <a:latin typeface="Times New Roman" pitchFamily="18" charset="0"/>
              <a:cs typeface="Times New Roman" pitchFamily="18" charset="0"/>
            </a:endParaRPr>
          </a:p>
          <a:p>
            <a:pPr lvl="1" algn="just"/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JavaScript will be used to add interactivity to the website. It will be responsible for client-side validations, form submissions, real-time updates, and dynamic interactions, such as showing available ambulances based on user input.</a:t>
            </a:r>
          </a:p>
          <a:p>
            <a:pPr marL="0" indent="0" algn="just">
              <a:buNone/>
            </a:pPr>
            <a:r>
              <a:rPr lang="en-US" sz="1800" b="1" dirty="0">
                <a:latin typeface="Times New Roman" pitchFamily="18" charset="0"/>
                <a:cs typeface="Times New Roman" pitchFamily="18" charset="0"/>
              </a:rPr>
              <a:t>      Bootstrap:</a:t>
            </a:r>
            <a:endParaRPr lang="en-US" sz="1800" dirty="0">
              <a:latin typeface="Times New Roman" pitchFamily="18" charset="0"/>
              <a:cs typeface="Times New Roman" pitchFamily="18" charset="0"/>
            </a:endParaRPr>
          </a:p>
          <a:p>
            <a:pPr lvl="1" algn="just"/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Bootstrap, a popular CSS framework, will be used to quickly design and develop a responsive and mobile-friendly interface. It provides pre-built components, such as navigation bars, buttons, and forms, which will speed up the development process.</a:t>
            </a:r>
          </a:p>
          <a:p>
            <a:pPr marL="0" indent="0" algn="just">
              <a:buNone/>
            </a:pPr>
            <a:endParaRPr lang="en-US" sz="1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721855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5F778DF5-EF40-F166-294F-CE958143D78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C11B7B7E-EED6-B14B-8D98-9903BB49AC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8255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>
                <a:latin typeface="Arial" panose="020B0604020202020204" pitchFamily="34" charset="0"/>
                <a:cs typeface="Arial" panose="020B0604020202020204" pitchFamily="34" charset="0"/>
              </a:rPr>
              <a:t>TOOLS BEING USE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C2CBE8F6-B94E-5F40-8542-685EDC6C377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33632" y="1556434"/>
            <a:ext cx="10896600" cy="4822825"/>
          </a:xfrm>
        </p:spPr>
        <p:txBody>
          <a:bodyPr>
            <a:noAutofit/>
          </a:bodyPr>
          <a:lstStyle/>
          <a:p>
            <a:pPr marL="342900" indent="-342900" algn="just">
              <a:buNone/>
            </a:pPr>
            <a:r>
              <a:rPr lang="en-US" sz="1800" b="1" dirty="0">
                <a:latin typeface="Times New Roman" pitchFamily="18" charset="0"/>
                <a:cs typeface="Times New Roman" pitchFamily="18" charset="0"/>
              </a:rPr>
              <a:t>Backend Development Tools:</a:t>
            </a:r>
          </a:p>
          <a:p>
            <a:pPr marL="0" indent="0" algn="just">
              <a:buNone/>
            </a:pPr>
            <a:endParaRPr lang="en-US" sz="1800" b="1" dirty="0">
              <a:latin typeface="Times New Roman" pitchFamily="18" charset="0"/>
              <a:cs typeface="Times New Roman" pitchFamily="18" charset="0"/>
            </a:endParaRPr>
          </a:p>
          <a:p>
            <a:pPr lvl="1" algn="just"/>
            <a:r>
              <a:rPr lang="en-US" sz="1800" b="1" dirty="0">
                <a:latin typeface="Times New Roman" pitchFamily="18" charset="0"/>
                <a:cs typeface="Times New Roman" pitchFamily="18" charset="0"/>
              </a:rPr>
              <a:t>  PHP (Hypertext Preprocessor):</a:t>
            </a:r>
            <a:endParaRPr lang="en-US" sz="18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algn="just">
              <a:buNone/>
            </a:pP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		PHP will be used for server-side scripting. It will handle user authentication, ambulance booking logic, database interactions, and payment integration. PHP is an ideal choice for building dynamic, data-driven web applications.</a:t>
            </a:r>
          </a:p>
          <a:p>
            <a:pPr marL="457200" lvl="1" indent="0" algn="just">
              <a:buNone/>
            </a:pPr>
            <a:endParaRPr lang="en-US" sz="1800" dirty="0">
              <a:latin typeface="Times New Roman" pitchFamily="18" charset="0"/>
              <a:cs typeface="Times New Roman" pitchFamily="18" charset="0"/>
            </a:endParaRPr>
          </a:p>
          <a:p>
            <a:pPr marL="742950" lvl="2" indent="-285750" algn="just"/>
            <a:r>
              <a:rPr lang="en-US" sz="1800" b="1" dirty="0">
                <a:latin typeface="Times New Roman" pitchFamily="18" charset="0"/>
                <a:cs typeface="Times New Roman" pitchFamily="18" charset="0"/>
              </a:rPr>
              <a:t> SQL (Structured Query Language):</a:t>
            </a:r>
          </a:p>
          <a:p>
            <a:pPr marL="457200" lvl="1" indent="0" algn="just">
              <a:buFont typeface="Arial" panose="020B0604020202020204" pitchFamily="34" charset="0"/>
              <a:buNone/>
            </a:pPr>
            <a:r>
              <a:rPr lang="en-US" sz="1800" b="1" dirty="0">
                <a:latin typeface="Times New Roman" pitchFamily="18" charset="0"/>
                <a:cs typeface="Times New Roman" pitchFamily="18" charset="0"/>
              </a:rPr>
              <a:t>		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SQL will be used for managing and querying the database. It will be used to store user data, ambulance availability, booking details, payment records, and service feedback.</a:t>
            </a:r>
          </a:p>
          <a:p>
            <a:pPr marL="457200" lvl="1" indent="0" algn="just">
              <a:buFont typeface="Arial" panose="020B0604020202020204" pitchFamily="34" charset="0"/>
              <a:buNone/>
            </a:pPr>
            <a:endParaRPr lang="en-US" sz="1800" dirty="0">
              <a:latin typeface="Times New Roman" pitchFamily="18" charset="0"/>
              <a:cs typeface="Times New Roman" pitchFamily="18" charset="0"/>
            </a:endParaRPr>
          </a:p>
          <a:p>
            <a:pPr lvl="1" algn="just"/>
            <a:r>
              <a:rPr lang="en-US" sz="1800" b="1" dirty="0">
                <a:latin typeface="Times New Roman" pitchFamily="18" charset="0"/>
                <a:cs typeface="Times New Roman" pitchFamily="18" charset="0"/>
              </a:rPr>
              <a:t>   MySQL (Database Management System):</a:t>
            </a:r>
            <a:endParaRPr lang="en-US" sz="18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algn="just">
              <a:buNone/>
            </a:pP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		MySQL will be used to store and manage the system’s data. It is a relational database system that integrates well with PHP, ensuring smooth data management and retrieval for the ambulance booking system.</a:t>
            </a:r>
          </a:p>
          <a:p>
            <a:pPr marL="0" indent="0" algn="just">
              <a:buNone/>
            </a:pPr>
            <a:endParaRPr lang="en-US" sz="18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2918270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7750E9A9-51A7-D783-C5BC-86F7F63134B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B6B685CF-3520-CCF3-666C-2116F45E6B9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8255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>
                <a:latin typeface="Arial" panose="020B0604020202020204" pitchFamily="34" charset="0"/>
                <a:cs typeface="Arial" panose="020B0604020202020204" pitchFamily="34" charset="0"/>
              </a:rPr>
              <a:t>TOOLS BEING USE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C81503FB-0837-5069-2F48-852567F110E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9564" y="1739314"/>
            <a:ext cx="10896600" cy="3498850"/>
          </a:xfrm>
        </p:spPr>
        <p:txBody>
          <a:bodyPr>
            <a:noAutofit/>
          </a:bodyPr>
          <a:lstStyle/>
          <a:p>
            <a:pPr marL="0" indent="0" algn="just">
              <a:buNone/>
            </a:pPr>
            <a:r>
              <a:rPr lang="en-US" sz="1800" b="1" dirty="0">
                <a:latin typeface="Times New Roman" pitchFamily="18" charset="0"/>
                <a:cs typeface="Times New Roman" pitchFamily="18" charset="0"/>
              </a:rPr>
              <a:t>3.   Development Environment:</a:t>
            </a:r>
          </a:p>
          <a:p>
            <a:pPr marL="0" indent="0" algn="just">
              <a:buNone/>
            </a:pPr>
            <a:endParaRPr lang="en-US" sz="1800" b="1" dirty="0">
              <a:latin typeface="Times New Roman" pitchFamily="18" charset="0"/>
              <a:cs typeface="Times New Roman" pitchFamily="18" charset="0"/>
            </a:endParaRPr>
          </a:p>
          <a:p>
            <a:pPr lvl="1" algn="just"/>
            <a:r>
              <a:rPr lang="en-US" sz="1800" b="1" dirty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sz="1800" b="1" dirty="0" smtClean="0">
                <a:latin typeface="Times New Roman" pitchFamily="18" charset="0"/>
                <a:cs typeface="Times New Roman" pitchFamily="18" charset="0"/>
              </a:rPr>
              <a:t>Sublime Text</a:t>
            </a:r>
            <a:endParaRPr lang="en-US" sz="1800" dirty="0">
              <a:latin typeface="Times New Roman" pitchFamily="18" charset="0"/>
              <a:cs typeface="Times New Roman" pitchFamily="18" charset="0"/>
            </a:endParaRPr>
          </a:p>
          <a:p>
            <a:pPr marL="457200" lvl="1" indent="0" algn="just">
              <a:buNone/>
            </a:pP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		</a:t>
            </a:r>
            <a:r>
              <a:rPr lang="en-US" sz="1800" dirty="0" smtClean="0">
                <a:latin typeface="Times New Roman" pitchFamily="18" charset="0"/>
                <a:cs typeface="Times New Roman" pitchFamily="18" charset="0"/>
              </a:rPr>
              <a:t>Sublime Text 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will be used as the primary code editor for writing HTML, CSS, JavaScript, 	PHP, and SQL scripts. It provides a powerful, feature-rich environment with extensions for 	debugging and code management.</a:t>
            </a:r>
          </a:p>
          <a:p>
            <a:pPr marL="457200" lvl="1" indent="0" algn="just">
              <a:buNone/>
            </a:pPr>
            <a:endParaRPr lang="en-US" sz="1800" dirty="0">
              <a:latin typeface="Times New Roman" pitchFamily="18" charset="0"/>
              <a:cs typeface="Times New Roman" pitchFamily="18" charset="0"/>
            </a:endParaRPr>
          </a:p>
          <a:p>
            <a:pPr marL="742950" lvl="2" indent="-285750" algn="just"/>
            <a:r>
              <a:rPr lang="en-US" sz="1800" b="1" dirty="0">
                <a:latin typeface="Times New Roman" pitchFamily="18" charset="0"/>
                <a:cs typeface="Times New Roman" pitchFamily="18" charset="0"/>
              </a:rPr>
              <a:t> XAMPP/WAMP (Local Server):</a:t>
            </a:r>
          </a:p>
          <a:p>
            <a:pPr marL="457200" lvl="1" indent="0" algn="just">
              <a:buFont typeface="Arial" panose="020B0604020202020204" pitchFamily="34" charset="0"/>
              <a:buNone/>
            </a:pPr>
            <a:r>
              <a:rPr lang="en-US" sz="1800" b="1" dirty="0">
                <a:latin typeface="Times New Roman" pitchFamily="18" charset="0"/>
                <a:cs typeface="Times New Roman" pitchFamily="18" charset="0"/>
              </a:rPr>
              <a:t>		</a:t>
            </a:r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XAMPP or WAMP will be used for setting up a local server environment for PHP and MySQL. It will allow developers to run the application locally during development before deployment to the live server.</a:t>
            </a:r>
          </a:p>
        </p:txBody>
      </p:sp>
    </p:spTree>
    <p:extLst>
      <p:ext uri="{BB962C8B-B14F-4D97-AF65-F5344CB8AC3E}">
        <p14:creationId xmlns:p14="http://schemas.microsoft.com/office/powerpoint/2010/main" val="311177473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BA44B242-252C-C771-7302-B0D6DC00B0C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="" xmlns:a16="http://schemas.microsoft.com/office/drawing/2014/main" id="{C3F51135-FA7E-506C-74B6-5A9F9B1E353E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91509" y="1688123"/>
            <a:ext cx="7544034" cy="47185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452878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A9CA8114-3F24-7181-4361-CDB1892A74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4000" b="1" dirty="0">
                <a:latin typeface="Arial" panose="020B0604020202020204" pitchFamily="34" charset="0"/>
                <a:cs typeface="Arial" panose="020B0604020202020204" pitchFamily="34" charset="0"/>
              </a:rPr>
              <a:t>PRESENTER INTRODU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53E18FE7-2AD6-2C06-A067-E6CE38CD9B4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833562" y="1855787"/>
            <a:ext cx="8524875" cy="4699758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endParaRPr lang="en-US" sz="18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 algn="just">
              <a:lnSpc>
                <a:spcPct val="150000"/>
              </a:lnSpc>
              <a:buFont typeface="Wingdings" pitchFamily="2" charset="2"/>
              <a:buChar char="Ø"/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I, </a:t>
            </a:r>
            <a:r>
              <a:rPr lang="en-US" sz="2400" b="1" dirty="0" smtClean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Name of student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a 25-year-old aspiring web developer with a passion for creating innovative web-based solutions. 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 algn="just">
              <a:lnSpc>
                <a:spcPct val="150000"/>
              </a:lnSpc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As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a student of the Virtual University, my ID is </a:t>
            </a:r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BC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. </a:t>
            </a:r>
          </a:p>
          <a:p>
            <a:pPr marL="0" indent="0" algn="just">
              <a:lnSpc>
                <a:spcPct val="150000"/>
              </a:lnSpc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I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am currently working on developing a user-friendly </a:t>
            </a:r>
            <a:r>
              <a:rPr lang="en-US" sz="2400" b="1" dirty="0" smtClean="0">
                <a:latin typeface="Times New Roman" pitchFamily="18" charset="0"/>
                <a:cs typeface="Times New Roman" pitchFamily="18" charset="0"/>
              </a:rPr>
              <a:t>Online food delivery system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designed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to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facilitate the people to deliver the food at their homes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 marL="0" indent="0" algn="just">
              <a:lnSpc>
                <a:spcPct val="150000"/>
              </a:lnSpc>
              <a:buFont typeface="Wingdings" pitchFamily="2" charset="2"/>
              <a:buChar char="Ø"/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My expertise includes HTML, CSS,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JavaScript, Bootstrap,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PHP, and SQL, which I am leveraging to build this impactful project.</a:t>
            </a:r>
          </a:p>
        </p:txBody>
      </p:sp>
    </p:spTree>
    <p:extLst>
      <p:ext uri="{BB962C8B-B14F-4D97-AF65-F5344CB8AC3E}">
        <p14:creationId xmlns:p14="http://schemas.microsoft.com/office/powerpoint/2010/main" val="331130738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E46BE2DF-AE86-7CCF-87E9-0A3400ADC5F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84150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>
                <a:latin typeface="Arial" panose="020B0604020202020204" pitchFamily="34" charset="0"/>
                <a:cs typeface="Arial" panose="020B0604020202020204" pitchFamily="34" charset="0"/>
              </a:rPr>
              <a:t>INTRODUCTION OF THE PROJECT</a:t>
            </a:r>
          </a:p>
        </p:txBody>
      </p:sp>
      <p:sp>
        <p:nvSpPr>
          <p:cNvPr id="4" name="Rectangle 1">
            <a:extLst>
              <a:ext uri="{FF2B5EF4-FFF2-40B4-BE49-F238E27FC236}">
                <a16:creationId xmlns="" xmlns:a16="http://schemas.microsoft.com/office/drawing/2014/main" id="{42DD6C81-116C-FF44-201D-1F9A24D078C9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908539" y="1828905"/>
            <a:ext cx="10585371" cy="44012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indent="0" algn="just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he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Online Food Delivery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System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website is designed to provide a streamlined and efficient platform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for delivery of foods services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. </a:t>
            </a:r>
          </a:p>
          <a:p>
            <a:pPr marL="0" indent="0" algn="just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he scope of the website includes the following key elements:</a:t>
            </a:r>
          </a:p>
          <a:p>
            <a:pPr marL="0" indent="0" algn="just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Simple and intuitive online form for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ooking online food services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, including :</a:t>
            </a:r>
          </a:p>
          <a:p>
            <a:pPr marL="0" indent="0" algn="just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 algn="just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v"/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An Online Food Delivery System is a web application through which customers can choose the restaurant of their choice and order specific food from their homes, offices, or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hostels.</a:t>
            </a:r>
          </a:p>
          <a:p>
            <a:pPr marL="0" indent="0" algn="just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pPr marL="0" indent="0" algn="just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Font typeface="Wingdings" pitchFamily="2" charset="2"/>
              <a:buChar char="Ø"/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The goal of this application is to make a web application for a company to deliver good quality food to the customers and the customer will get the food of their choice at home without any hassle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.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217355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E7D01B26-2A2F-A377-0BE7-1A413B0ED12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B5E1E13F-8A2B-75E0-5E76-33231F0DB0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8255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>
                <a:latin typeface="Arial" panose="020B0604020202020204" pitchFamily="34" charset="0"/>
                <a:cs typeface="Arial" panose="020B0604020202020204" pitchFamily="34" charset="0"/>
              </a:rPr>
              <a:t>PROCESS MODEL DAIGRAM</a:t>
            </a: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316480" y="1577413"/>
            <a:ext cx="6553200" cy="5280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66829217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3A689C23-2BF5-C4BF-27E9-20E53C67C41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D1B06919-2D51-74B4-9EE1-94C99547E7D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8255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>
                <a:latin typeface="Arial" panose="020B0604020202020204" pitchFamily="34" charset="0"/>
                <a:cs typeface="Arial" panose="020B0604020202020204" pitchFamily="34" charset="0"/>
              </a:rPr>
              <a:t>USE-CASE DAIGRAM</a:t>
            </a:r>
          </a:p>
        </p:txBody>
      </p:sp>
      <p:pic>
        <p:nvPicPr>
          <p:cNvPr id="4" name="Picture 3" descr="A diagram of food delivery system&#10;&#10;AI-generated content may be incorrect.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0038" y="1553498"/>
            <a:ext cx="9497962" cy="511277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7493473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910922B8-6E9D-AB60-BD57-72FA5E6D9AD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F5F50EDA-CF38-A501-C27F-4203E232EA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8255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en-US" sz="4000" b="1" dirty="0">
                <a:latin typeface="Arial" panose="020B0604020202020204" pitchFamily="34" charset="0"/>
                <a:cs typeface="Arial" panose="020B0604020202020204" pitchFamily="34" charset="0"/>
              </a:rPr>
              <a:t>ARCHITECTURAL DESIGN</a:t>
            </a:r>
          </a:p>
        </p:txBody>
      </p:sp>
      <p:sp>
        <p:nvSpPr>
          <p:cNvPr id="3072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5" name="Picture 4" descr="C:\Users\fahad\Downloads\Artitecture Design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8039" y="1563329"/>
            <a:ext cx="2949677" cy="529467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51631868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>
          <a:extLst>
            <a:ext uri="{FF2B5EF4-FFF2-40B4-BE49-F238E27FC236}">
              <a16:creationId xmlns="" xmlns:a16="http://schemas.microsoft.com/office/drawing/2014/main" id="{471E2F5A-5559-0D99-E163-12F90BC14B0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15A29B57-FCBD-AC1B-9F22-4EB1D7DD185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8255"/>
            <a:ext cx="10515600" cy="1325563"/>
          </a:xfrm>
        </p:spPr>
        <p:txBody>
          <a:bodyPr/>
          <a:lstStyle/>
          <a:p>
            <a:pPr algn="ctr"/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TEAM STRUCTU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CB65875F-053A-18C7-4345-7F549A8FE9E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18977" y="2211325"/>
            <a:ext cx="11057207" cy="3045302"/>
          </a:xfrm>
        </p:spPr>
        <p:txBody>
          <a:bodyPr>
            <a:noAutofit/>
          </a:bodyPr>
          <a:lstStyle/>
          <a:p>
            <a:pPr marL="0" indent="0" algn="just">
              <a:buNone/>
            </a:pP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As the sole developer of this project, I will manage all aspects, including planning, design, and development. </a:t>
            </a:r>
          </a:p>
          <a:p>
            <a:pPr marL="0" indent="0" algn="just">
              <a:buNone/>
            </a:pPr>
            <a:r>
              <a:rPr lang="en-US" sz="2800" dirty="0">
                <a:latin typeface="Times New Roman" pitchFamily="18" charset="0"/>
                <a:cs typeface="Times New Roman" pitchFamily="18" charset="0"/>
              </a:rPr>
              <a:t>Responsibilities include frontend development using HTML, CSS, and JavaScript, backend development with PHP and MySQL. </a:t>
            </a:r>
          </a:p>
        </p:txBody>
      </p:sp>
    </p:spTree>
    <p:extLst>
      <p:ext uri="{BB962C8B-B14F-4D97-AF65-F5344CB8AC3E}">
        <p14:creationId xmlns:p14="http://schemas.microsoft.com/office/powerpoint/2010/main" val="2088891923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="" xmlns:a16="http://schemas.microsoft.com/office/drawing/2014/main" id="{E091F6DD-4EC0-998D-6A37-ECCCF7AE765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3ED01686-4782-CF0A-3693-ECE6EACE6A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221455"/>
            <a:ext cx="10515600" cy="1325563"/>
          </a:xfrm>
        </p:spPr>
        <p:txBody>
          <a:bodyPr/>
          <a:lstStyle/>
          <a:p>
            <a:pPr algn="ctr"/>
            <a:r>
              <a:rPr lang="en-US" b="1" dirty="0">
                <a:latin typeface="Arial" panose="020B0604020202020204" pitchFamily="34" charset="0"/>
                <a:cs typeface="Arial" panose="020B0604020202020204" pitchFamily="34" charset="0"/>
              </a:rPr>
              <a:t>PROJECT SCHEDULE</a:t>
            </a:r>
          </a:p>
        </p:txBody>
      </p:sp>
      <p:pic>
        <p:nvPicPr>
          <p:cNvPr id="4" name="Picture 3" descr="C:\Users\fahad\Downloads\WhatsApp Image 2024-05-19 at 9.29.28 PM.jpe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452" y="1759974"/>
            <a:ext cx="11513574" cy="509802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96218269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odule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Module">
      <a:maj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rbel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Modul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Module</Template>
  <TotalTime>914</TotalTime>
  <Words>493</Words>
  <Application>Microsoft Office PowerPoint</Application>
  <PresentationFormat>Widescreen</PresentationFormat>
  <Paragraphs>63</Paragraphs>
  <Slides>23</Slides>
  <Notes>1</Notes>
  <HiddenSlides>1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32" baseType="lpstr">
      <vt:lpstr>Arial</vt:lpstr>
      <vt:lpstr>Calibri</vt:lpstr>
      <vt:lpstr>Corbel</vt:lpstr>
      <vt:lpstr>Times New Roman</vt:lpstr>
      <vt:lpstr>Wingdings</vt:lpstr>
      <vt:lpstr>Wingdings 2</vt:lpstr>
      <vt:lpstr>Wingdings 3</vt:lpstr>
      <vt:lpstr>Module</vt:lpstr>
      <vt:lpstr>Visio.Drawing.11</vt:lpstr>
      <vt:lpstr>PowerPoint Presentation</vt:lpstr>
      <vt:lpstr>ONLINE FOOD DELIVEY SYSTEM</vt:lpstr>
      <vt:lpstr>PRESENTER INTRODUCTION</vt:lpstr>
      <vt:lpstr>INTRODUCTION OF THE PROJECT</vt:lpstr>
      <vt:lpstr>PROCESS MODEL DAIGRAM</vt:lpstr>
      <vt:lpstr>USE-CASE DAIGRAM</vt:lpstr>
      <vt:lpstr>ARCHITECTURAL DESIGN</vt:lpstr>
      <vt:lpstr>TEAM STRUCTURE</vt:lpstr>
      <vt:lpstr>PROJECT SCHEDULE</vt:lpstr>
      <vt:lpstr>SEQUENCE DAIGRAMS</vt:lpstr>
      <vt:lpstr>SEQUENCE DAIGRAMS</vt:lpstr>
      <vt:lpstr>SEQUENCE DAIGRAMS</vt:lpstr>
      <vt:lpstr>SEQUENCE DAIGRAMS</vt:lpstr>
      <vt:lpstr>LOGICAL MODEL / CLASS DIAGRAM</vt:lpstr>
      <vt:lpstr>ENTITY-RELATIONSHIP DIAGRAM</vt:lpstr>
      <vt:lpstr>DATABASE DIAGRAM</vt:lpstr>
      <vt:lpstr>USER INTERFACES</vt:lpstr>
      <vt:lpstr>USER INTERFACES</vt:lpstr>
      <vt:lpstr>USER INTERFACES</vt:lpstr>
      <vt:lpstr>TOOLS BEING USED</vt:lpstr>
      <vt:lpstr>TOOLS BEING USED</vt:lpstr>
      <vt:lpstr>TOOLS BEING USED</vt:lpstr>
      <vt:lpstr>PowerPoint Presen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Muhammad Uzair</dc:creator>
  <cp:lastModifiedBy>ADMIN</cp:lastModifiedBy>
  <cp:revision>25</cp:revision>
  <dcterms:created xsi:type="dcterms:W3CDTF">2024-11-19T17:10:01Z</dcterms:created>
  <dcterms:modified xsi:type="dcterms:W3CDTF">2025-02-24T18:14:51Z</dcterms:modified>
</cp:coreProperties>
</file>